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C5EF9" w:rsidRPr="00FD23CD" w:rsidRDefault="000C5EF9" w:rsidP="00FD23CD">
      <w:pPr>
        <w:pStyle w:val="a6"/>
        <w:rPr>
          <w:rFonts w:ascii="Times New Roman" w:hAnsi="Times New Roman" w:cs="Times New Roman"/>
        </w:rPr>
      </w:pPr>
      <w:r w:rsidRPr="00FD23CD">
        <w:rPr>
          <w:rFonts w:ascii="Times New Roman" w:hAnsi="Times New Roman" w:cs="Times New Roman"/>
        </w:rPr>
        <w:t>Alluxio Policy</w:t>
      </w:r>
    </w:p>
    <w:p w:rsidR="000C5EF9" w:rsidRDefault="000C5EF9">
      <w:pPr>
        <w:rPr>
          <w:rFonts w:ascii="Times New Roman" w:hAnsi="Times New Roman" w:cs="Times New Roman" w:hint="eastAsia"/>
        </w:rPr>
      </w:pPr>
    </w:p>
    <w:p w:rsidR="00F65F31" w:rsidRDefault="00F65F31" w:rsidP="005C6EF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lluxio</w:t>
      </w:r>
      <w:r>
        <w:rPr>
          <w:rFonts w:ascii="Times New Roman" w:hAnsi="Times New Roman" w:cs="Times New Roman" w:hint="eastAsia"/>
        </w:rPr>
        <w:t>写数据时，</w:t>
      </w:r>
      <w:r w:rsidR="00350C4C">
        <w:rPr>
          <w:rFonts w:ascii="Times New Roman" w:hAnsi="Times New Roman" w:cs="Times New Roman" w:hint="eastAsia"/>
        </w:rPr>
        <w:t>在</w:t>
      </w:r>
      <w:r w:rsidR="00A25B2C">
        <w:rPr>
          <w:rFonts w:ascii="Times New Roman" w:hAnsi="Times New Roman" w:cs="Times New Roman" w:hint="eastAsia"/>
        </w:rPr>
        <w:t>File</w:t>
      </w:r>
      <w:r w:rsidR="00350C4C">
        <w:rPr>
          <w:rFonts w:ascii="Times New Roman" w:hAnsi="Times New Roman" w:cs="Times New Roman" w:hint="eastAsia"/>
        </w:rPr>
        <w:t>OutStream</w:t>
      </w:r>
      <w:r>
        <w:rPr>
          <w:rFonts w:ascii="Times New Roman" w:hAnsi="Times New Roman" w:cs="Times New Roman" w:hint="eastAsia"/>
        </w:rPr>
        <w:t>通过一些条件检查之后，调用</w:t>
      </w:r>
      <w:r>
        <w:rPr>
          <w:rFonts w:ascii="Times New Roman" w:hAnsi="Times New Roman" w:cs="Times New Roman" w:hint="eastAsia"/>
        </w:rPr>
        <w:t>getNextBlock</w:t>
      </w:r>
      <w:r>
        <w:rPr>
          <w:rFonts w:ascii="Times New Roman" w:hAnsi="Times New Roman" w:cs="Times New Roman" w:hint="eastAsia"/>
        </w:rPr>
        <w:t>方法，然后调用</w:t>
      </w:r>
      <w:r>
        <w:rPr>
          <w:rFonts w:ascii="Times New Roman" w:hAnsi="Times New Roman" w:cs="Times New Roman" w:hint="eastAsia"/>
        </w:rPr>
        <w:t>mCurrentBlockOutStream</w:t>
      </w:r>
      <w:r>
        <w:rPr>
          <w:rFonts w:ascii="Times New Roman" w:hAnsi="Times New Roman" w:cs="Times New Roman" w:hint="eastAsia"/>
        </w:rPr>
        <w:t>来真正将数据写入到相应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中</w:t>
      </w:r>
      <w:r w:rsidR="005C6EF4">
        <w:rPr>
          <w:rFonts w:ascii="Times New Roman" w:hAnsi="Times New Roman" w:cs="Times New Roman" w:hint="eastAsia"/>
        </w:rPr>
        <w:t>，代码如下所示：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void getNextBlock() throws IOException {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mCurrentBlockOutStream != null) {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Preconditions.checkState(mCurrentBlockOutStream.remaining() &lt;= 0,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PreconditionMessage.ERR_BLOCK_REMAINING);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CurrentBlockOutStream.flush();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PreviousBlockOutStreams.add(mCurrentBlockOutStream);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mAlluxioStorageType.isStore()) {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CurrentBlockOutStream =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mBlockStore.getOutStream(</w:t>
      </w:r>
      <w:r w:rsidRPr="0039303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getNextBlockId()</w:t>
      </w: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, mBlockSize, mOptions);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ShouldCacheCurrentBlock = true;</w:t>
      </w:r>
    </w:p>
    <w:p w:rsidR="001D2852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5C6EF4" w:rsidRPr="00393033" w:rsidRDefault="001D2852" w:rsidP="0039303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930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D23CD" w:rsidRDefault="00FD23CD">
      <w:pPr>
        <w:rPr>
          <w:rFonts w:ascii="Times New Roman" w:hAnsi="Times New Roman" w:cs="Times New Roman" w:hint="eastAsia"/>
        </w:rPr>
      </w:pPr>
    </w:p>
    <w:p w:rsidR="00393033" w:rsidRDefault="00393033" w:rsidP="00936D1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CurrentBlockOutStream</w:t>
      </w:r>
      <w:r w:rsidR="00936D13">
        <w:rPr>
          <w:rFonts w:ascii="Times New Roman" w:hAnsi="Times New Roman" w:cs="Times New Roman" w:hint="eastAsia"/>
        </w:rPr>
        <w:t>时</w:t>
      </w: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mContext</w:t>
      </w:r>
      <w:r>
        <w:rPr>
          <w:rFonts w:ascii="Times New Roman" w:hAnsi="Times New Roman" w:cs="Times New Roman" w:hint="eastAsia"/>
        </w:rPr>
        <w:t>先获取</w:t>
      </w:r>
      <w:r>
        <w:rPr>
          <w:rFonts w:ascii="Times New Roman" w:hAnsi="Times New Roman" w:cs="Times New Roman" w:hint="eastAsia"/>
        </w:rPr>
        <w:t>mBlockStore</w:t>
      </w:r>
      <w:r>
        <w:rPr>
          <w:rFonts w:ascii="Times New Roman" w:hAnsi="Times New Roman" w:cs="Times New Roman" w:hint="eastAsia"/>
        </w:rPr>
        <w:t>，然后</w:t>
      </w:r>
      <w:r w:rsidR="00A602B5">
        <w:rPr>
          <w:rFonts w:ascii="Times New Roman" w:hAnsi="Times New Roman" w:cs="Times New Roman" w:hint="eastAsia"/>
        </w:rPr>
        <w:t>getOutStream</w:t>
      </w:r>
      <w:r w:rsidR="00A602B5">
        <w:rPr>
          <w:rFonts w:ascii="Times New Roman" w:hAnsi="Times New Roman" w:cs="Times New Roman" w:hint="eastAsia"/>
        </w:rPr>
        <w:t>，代码如下：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BlockOutStream getOutStream(long blockId, long blockSize, OutStreamOptions options)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s IOException {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NetAddress address;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ileWriteLocationPolicy locationPolicy = Preconditions.checkNotNull(options.getLocationPolicy(),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PreconditionMessage.FILE_WRITE_LOCATION_POLICY_UNSPECIFIED);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</w:t>
      </w:r>
      <w:r w:rsidRPr="00936D13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address = locationPolicy.getWorkerForNextBlock(getEligibleWorkers(), blockSize);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address == null) {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hrow new UnavailableException(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ExceptionMessage.NO_SPACE_FOR_BLOCK_ON_WORKER.getMessage(blockSize));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36D13" w:rsidRPr="00936D13" w:rsidRDefault="00936D13" w:rsidP="00936D13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getOutStream(blockId, blockSize, address, options);</w:t>
      </w:r>
    </w:p>
    <w:p w:rsidR="00936D13" w:rsidRPr="001F0A1F" w:rsidRDefault="00936D13" w:rsidP="001F0A1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36D1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936D13" w:rsidRPr="00936D13" w:rsidRDefault="00936D13" w:rsidP="001F0A1F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里可以看到</w:t>
      </w:r>
      <w:r>
        <w:rPr>
          <w:rFonts w:ascii="Times New Roman" w:hAnsi="Times New Roman" w:cs="Times New Roman" w:hint="eastAsia"/>
        </w:rPr>
        <w:t>LocationPolicy</w:t>
      </w:r>
      <w:r>
        <w:rPr>
          <w:rFonts w:ascii="Times New Roman" w:hAnsi="Times New Roman" w:cs="Times New Roman" w:hint="eastAsia"/>
        </w:rPr>
        <w:t>会根据用户设置的文件写位置选择策略来返回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Ip</w:t>
      </w:r>
      <w:r>
        <w:rPr>
          <w:rFonts w:ascii="Times New Roman" w:hAnsi="Times New Roman" w:cs="Times New Roman" w:hint="eastAsia"/>
        </w:rPr>
        <w:t>地址，然后将</w:t>
      </w:r>
      <w:r>
        <w:rPr>
          <w:rFonts w:ascii="Times New Roman" w:hAnsi="Times New Roman" w:cs="Times New Roman" w:hint="eastAsia"/>
        </w:rPr>
        <w:t>blockId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blockSize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address</w:t>
      </w:r>
      <w:r>
        <w:rPr>
          <w:rFonts w:ascii="Times New Roman" w:hAnsi="Times New Roman" w:cs="Times New Roman" w:hint="eastAsia"/>
        </w:rPr>
        <w:t>再调用</w:t>
      </w:r>
      <w:r>
        <w:rPr>
          <w:rFonts w:ascii="Times New Roman" w:hAnsi="Times New Roman" w:cs="Times New Roman" w:hint="eastAsia"/>
        </w:rPr>
        <w:t>getOutStream</w:t>
      </w:r>
      <w:r>
        <w:rPr>
          <w:rFonts w:ascii="Times New Roman" w:hAnsi="Times New Roman" w:cs="Times New Roman" w:hint="eastAsia"/>
        </w:rPr>
        <w:t>，从而返回</w:t>
      </w:r>
      <w:r>
        <w:rPr>
          <w:rFonts w:ascii="Times New Roman" w:hAnsi="Times New Roman" w:cs="Times New Roman" w:hint="eastAsia"/>
        </w:rPr>
        <w:t>FileOutStream</w:t>
      </w:r>
    </w:p>
    <w:p w:rsidR="00936D13" w:rsidRDefault="001F0A1F" w:rsidP="00936D1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leWriteLocationPlicy</w:t>
      </w:r>
      <w:r>
        <w:rPr>
          <w:rFonts w:ascii="Times New Roman" w:hAnsi="Times New Roman" w:cs="Times New Roman" w:hint="eastAsia"/>
        </w:rPr>
        <w:t>可以通过</w:t>
      </w:r>
      <w:r w:rsidRPr="001F0A1F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alluxio.user.file.write.avoid.location.policy.class</w:t>
      </w:r>
      <w:r w:rsidRPr="001F0A1F">
        <w:rPr>
          <w:rFonts w:ascii="Times New Roman" w:hAnsi="Times New Roman" w:cs="Times New Roman" w:hint="eastAsia"/>
        </w:rPr>
        <w:t>来指定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的选择策略，默认为</w:t>
      </w:r>
      <w:r>
        <w:rPr>
          <w:rFonts w:ascii="Times New Roman" w:hAnsi="Times New Roman" w:cs="Times New Roman" w:hint="eastAsia"/>
        </w:rPr>
        <w:t>LocalFirstPolicy</w:t>
      </w:r>
      <w:r>
        <w:rPr>
          <w:rFonts w:ascii="Times New Roman" w:hAnsi="Times New Roman" w:cs="Times New Roman" w:hint="eastAsia"/>
        </w:rPr>
        <w:t>，</w:t>
      </w:r>
      <w:r w:rsidR="002E42CD">
        <w:rPr>
          <w:rFonts w:ascii="Times New Roman" w:hAnsi="Times New Roman" w:cs="Times New Roman" w:hint="eastAsia"/>
        </w:rPr>
        <w:t>目前支持多种主机选择策略包括：</w:t>
      </w:r>
      <w:r w:rsidR="0096191F">
        <w:rPr>
          <w:rFonts w:ascii="Times New Roman" w:hAnsi="Times New Roman" w:cs="Times New Roman" w:hint="eastAsia"/>
        </w:rPr>
        <w:t>RoundRobinPolicy</w:t>
      </w:r>
      <w:r w:rsidR="0096191F">
        <w:rPr>
          <w:rFonts w:ascii="Times New Roman" w:hAnsi="Times New Roman" w:cs="Times New Roman" w:hint="eastAsia"/>
        </w:rPr>
        <w:t>，</w:t>
      </w:r>
      <w:r w:rsidR="0096191F">
        <w:rPr>
          <w:rFonts w:ascii="Times New Roman" w:hAnsi="Times New Roman" w:cs="Times New Roman" w:hint="eastAsia"/>
        </w:rPr>
        <w:t>SpecificHostPolicy</w:t>
      </w:r>
      <w:r w:rsidR="0096191F">
        <w:rPr>
          <w:rFonts w:ascii="Times New Roman" w:hAnsi="Times New Roman" w:cs="Times New Roman" w:hint="eastAsia"/>
        </w:rPr>
        <w:t>等多种策略，如下所示：</w:t>
      </w:r>
    </w:p>
    <w:p w:rsidR="0096191F" w:rsidRDefault="00970096" w:rsidP="00936D13">
      <w:pPr>
        <w:rPr>
          <w:rFonts w:ascii="Times New Roman" w:hAnsi="Times New Roman" w:cs="Times New Roman" w:hint="eastAsia"/>
        </w:rPr>
      </w:pPr>
      <w:r>
        <w:object w:dxaOrig="11951" w:dyaOrig="6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21.9pt" o:ole="">
            <v:imagedata r:id="rId8" o:title=""/>
          </v:shape>
          <o:OLEObject Type="Embed" ProgID="Visio.Drawing.15" ShapeID="_x0000_i1025" DrawAspect="Content" ObjectID="_1584446988" r:id="rId9"/>
        </w:object>
      </w:r>
    </w:p>
    <w:p w:rsidR="0096191F" w:rsidRPr="00784DA0" w:rsidRDefault="007269BB" w:rsidP="00784DA0">
      <w:pPr>
        <w:pStyle w:val="1"/>
        <w:rPr>
          <w:rFonts w:ascii="Times New Roman" w:hAnsi="Times New Roman" w:cs="Times New Roman"/>
          <w:sz w:val="24"/>
          <w:szCs w:val="24"/>
        </w:rPr>
      </w:pPr>
      <w:r w:rsidRPr="00784DA0">
        <w:rPr>
          <w:rFonts w:ascii="Times New Roman" w:hAnsi="Times New Roman" w:cs="Times New Roman"/>
          <w:sz w:val="24"/>
          <w:szCs w:val="24"/>
        </w:rPr>
        <w:t>1.LocalFirstPolicy</w:t>
      </w:r>
      <w:r w:rsidR="003E1704">
        <w:rPr>
          <w:rFonts w:ascii="Times New Roman" w:hAnsi="Times New Roman" w:cs="Times New Roman"/>
          <w:sz w:val="24"/>
          <w:szCs w:val="24"/>
        </w:rPr>
        <w:t>&amp;</w:t>
      </w:r>
      <w:r w:rsidR="003E1704">
        <w:rPr>
          <w:rFonts w:ascii="Times New Roman" w:hAnsi="Times New Roman" w:cs="Times New Roman" w:hint="eastAsia"/>
          <w:sz w:val="24"/>
          <w:szCs w:val="24"/>
        </w:rPr>
        <w:t>LocalFirstAvoidEvictionPolicy</w:t>
      </w:r>
      <w:bookmarkStart w:id="0" w:name="_GoBack"/>
      <w:bookmarkEnd w:id="0"/>
    </w:p>
    <w:p w:rsidR="001F0A1F" w:rsidRDefault="00970096" w:rsidP="00936D1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LocalFirstPolicy</w:t>
      </w:r>
      <w:r>
        <w:rPr>
          <w:rFonts w:ascii="Times New Roman" w:hAnsi="Times New Roman" w:cs="Times New Roman" w:hint="eastAsia"/>
        </w:rPr>
        <w:t>时一个优先返回本地主机的定位策略，如果本地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没有足够的容量，那么就从活跃有效的</w:t>
      </w:r>
      <w:r>
        <w:rPr>
          <w:rFonts w:ascii="Times New Roman" w:hAnsi="Times New Roman" w:cs="Times New Roman" w:hint="eastAsia"/>
        </w:rPr>
        <w:t>workers</w:t>
      </w:r>
      <w:r>
        <w:rPr>
          <w:rFonts w:ascii="Times New Roman" w:hAnsi="Times New Roman" w:cs="Times New Roman" w:hint="eastAsia"/>
        </w:rPr>
        <w:t>列表随机选择一个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用于每个块写入。再其内部，有一个关键的成员变量</w:t>
      </w:r>
      <w:r w:rsidR="000F2602">
        <w:rPr>
          <w:rFonts w:ascii="Times New Roman" w:hAnsi="Times New Roman" w:cs="Times New Roman" w:hint="eastAsia"/>
        </w:rPr>
        <w:t>mTieredIdentity</w:t>
      </w:r>
      <w:r>
        <w:rPr>
          <w:rFonts w:ascii="Times New Roman" w:hAnsi="Times New Roman" w:cs="Times New Roman" w:hint="eastAsia"/>
        </w:rPr>
        <w:t>，即</w:t>
      </w:r>
      <w:r w:rsidR="006B2FF6">
        <w:rPr>
          <w:rFonts w:ascii="Times New Roman" w:hAnsi="Times New Roman" w:cs="Times New Roman" w:hint="eastAsia"/>
        </w:rPr>
        <w:t>本地主机信息</w:t>
      </w:r>
      <w:r>
        <w:rPr>
          <w:rFonts w:ascii="Times New Roman" w:hAnsi="Times New Roman" w:cs="Times New Roman" w:hint="eastAsia"/>
        </w:rPr>
        <w:t>，用于选择本地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的关键变量：</w:t>
      </w:r>
    </w:p>
    <w:p w:rsidR="00E156C8" w:rsidRPr="00E156C8" w:rsidRDefault="00E156C8" w:rsidP="00E156C8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// </w:t>
      </w: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本地主机名，用于选择本地本机</w:t>
      </w: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worker</w:t>
      </w: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的关键变量</w:t>
      </w: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  </w:t>
      </w:r>
    </w:p>
    <w:p w:rsidR="00E156C8" w:rsidRPr="00E156C8" w:rsidRDefault="002C1408" w:rsidP="00E156C8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</w:t>
      </w:r>
      <w:r w:rsidR="00E156C8"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rivat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TieredIdentity mTieredIdentity</w:t>
      </w:r>
      <w:r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="00E156C8" w:rsidRPr="00E156C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= null; </w:t>
      </w:r>
    </w:p>
    <w:p w:rsidR="00E156C8" w:rsidRDefault="00E156C8" w:rsidP="00936D1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构造函数中，初始化这个</w:t>
      </w:r>
      <w:r w:rsidR="00775958">
        <w:rPr>
          <w:rFonts w:ascii="Times New Roman" w:hAnsi="Times New Roman" w:cs="Times New Roman" w:hint="eastAsia"/>
        </w:rPr>
        <w:t>本机信息变量：</w:t>
      </w:r>
    </w:p>
    <w:p w:rsidR="00775958" w:rsidRPr="00775958" w:rsidRDefault="00775958" w:rsidP="00775958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59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LocalFirstPolicy() {</w:t>
      </w:r>
    </w:p>
    <w:p w:rsidR="00775958" w:rsidRPr="00775958" w:rsidRDefault="00775958" w:rsidP="00775958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759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(TieredIdentityFactory.localIdentity());</w:t>
      </w:r>
    </w:p>
    <w:p w:rsidR="00775958" w:rsidRPr="00775958" w:rsidRDefault="00775958" w:rsidP="00775958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7595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75958" w:rsidRDefault="00775958" w:rsidP="00936D13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ocalFirstPolicy</w:t>
      </w:r>
      <w:r>
        <w:rPr>
          <w:rFonts w:ascii="Times New Roman" w:hAnsi="Times New Roman" w:cs="Times New Roman" w:hint="eastAsia"/>
        </w:rPr>
        <w:t>对外提供定位策略的核心方法：</w:t>
      </w:r>
      <w:r>
        <w:rPr>
          <w:rFonts w:ascii="Times New Roman" w:hAnsi="Times New Roman" w:cs="Times New Roman" w:hint="eastAsia"/>
        </w:rPr>
        <w:t>getWorkerForNextBlock</w:t>
      </w:r>
      <w:r>
        <w:rPr>
          <w:rFonts w:ascii="Times New Roman" w:hAnsi="Times New Roman" w:cs="Times New Roman" w:hint="eastAsia"/>
        </w:rPr>
        <w:t>，为下一个数据块选择一个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，返回的网络地址为</w:t>
      </w:r>
      <w:r>
        <w:rPr>
          <w:rFonts w:ascii="Times New Roman" w:hAnsi="Times New Roman" w:cs="Times New Roman" w:hint="eastAsia"/>
        </w:rPr>
        <w:t>WorkerNetAddress</w:t>
      </w:r>
      <w:r>
        <w:rPr>
          <w:rFonts w:ascii="Times New Roman" w:hAnsi="Times New Roman" w:cs="Times New Roman" w:hint="eastAsia"/>
        </w:rPr>
        <w:t>，代码如下：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WorkerNetAddress getWorkerForNextBlock(Iterable&lt;BlockWorkerInfo&gt; workerInfoList,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ng blockSizeBytes) {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List&lt;BlockWorkerInfo&gt; shuffledWorkers = Lists.newArrayList(workerInfoList)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Collections.shuffle(shuffledWorkers)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A36B5E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遍历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Worker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列表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workerInfoList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，排除不满足需要的</w:t>
      </w:r>
      <w:r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blockSizeBytes</w:t>
      </w:r>
      <w:r w:rsidR="006273D9" w:rsidRPr="00A36B5E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的节点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List&lt;BlockWorkerInfo&gt; candidateWorkers = shuffledWorkers.stream(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ilter(worker -&gt; worker.getCapacityBytes() &gt;= blockSizeBytes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collect(Collectors.toList());</w:t>
      </w:r>
    </w:p>
    <w:p w:rsidR="0072700A" w:rsidRPr="00DF7F89" w:rsidRDefault="008A519F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FF0000"/>
          <w:kern w:val="0"/>
          <w:szCs w:val="21"/>
          <w:bdr w:val="none" w:sz="0" w:space="0" w:color="auto" w:frame="1"/>
        </w:rPr>
      </w:pP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 xml:space="preserve"> //</w:t>
      </w: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从列表中选择本地</w:t>
      </w: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Worker</w:t>
      </w: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节点，即</w:t>
      </w: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nearest</w:t>
      </w:r>
      <w:r w:rsidRPr="00DF7F89">
        <w:rPr>
          <w:rFonts w:eastAsia="宋体" w:hint="eastAsia"/>
          <w:i/>
          <w:color w:val="FF0000"/>
          <w:kern w:val="0"/>
          <w:szCs w:val="21"/>
          <w:bdr w:val="none" w:sz="0" w:space="0" w:color="auto" w:frame="1"/>
        </w:rPr>
        <w:t>节点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 List&lt;TieredIdentity&gt; identities = candidateWorkers.stream(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ap(worker -&gt; worker.getNetAddress().getTieredIdentity()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ilter(Objects::nonNull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.collect(Collectors.toList())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Optional&lt;TieredIdentity&gt; nearest = </w:t>
      </w:r>
      <w:r w:rsidRPr="00DF7F8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>mTieredIdentity.nearest(identities)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if (!nearest.isPresent()) {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ull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// Map back to the worker with the nearest tiered identity.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return candidateWorkers.stream(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ilter(worker -&gt; worker.getNetAddress().getTieredIdentity().equals(nearest.get())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map(worker -&gt; worker.getNetAddress())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.findFirst().orElse(null);</w:t>
      </w:r>
    </w:p>
    <w:p w:rsidR="0072700A" w:rsidRPr="0072700A" w:rsidRDefault="0072700A" w:rsidP="0072700A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72700A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1F0A1F" w:rsidRDefault="001F0A1F" w:rsidP="00936D13">
      <w:pPr>
        <w:rPr>
          <w:rFonts w:ascii="Times New Roman" w:hAnsi="Times New Roman" w:cs="Times New Roman" w:hint="eastAsia"/>
        </w:rPr>
      </w:pPr>
    </w:p>
    <w:p w:rsidR="00DE1F0D" w:rsidRDefault="00DE1F0D" w:rsidP="008752B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ocalFirstAvoidEvictionPolicy</w:t>
      </w:r>
      <w:r>
        <w:rPr>
          <w:rFonts w:ascii="Times New Roman" w:hAnsi="Times New Roman" w:cs="Times New Roman" w:hint="eastAsia"/>
        </w:rPr>
        <w:t>是</w:t>
      </w:r>
      <w:r>
        <w:rPr>
          <w:rFonts w:ascii="Times New Roman" w:hAnsi="Times New Roman" w:cs="Times New Roman" w:hint="eastAsia"/>
        </w:rPr>
        <w:t>LocalFirstPolicy</w:t>
      </w:r>
      <w:r>
        <w:rPr>
          <w:rFonts w:ascii="Times New Roman" w:hAnsi="Times New Roman" w:cs="Times New Roman" w:hint="eastAsia"/>
        </w:rPr>
        <w:t>的改进版</w:t>
      </w:r>
      <w:r w:rsidR="008752B4">
        <w:rPr>
          <w:rFonts w:ascii="Times New Roman" w:hAnsi="Times New Roman" w:cs="Times New Roman" w:hint="eastAsia"/>
        </w:rPr>
        <w:t>，首先返回本地</w:t>
      </w:r>
      <w:r w:rsidR="008752B4">
        <w:rPr>
          <w:rFonts w:ascii="Times New Roman" w:hAnsi="Times New Roman" w:cs="Times New Roman" w:hint="eastAsia"/>
        </w:rPr>
        <w:t>host</w:t>
      </w:r>
      <w:r w:rsidR="008752B4">
        <w:rPr>
          <w:rFonts w:ascii="Times New Roman" w:hAnsi="Times New Roman" w:cs="Times New Roman" w:hint="eastAsia"/>
        </w:rPr>
        <w:t>，如果</w:t>
      </w:r>
      <w:r w:rsidR="008752B4">
        <w:rPr>
          <w:rFonts w:ascii="Times New Roman" w:hAnsi="Times New Roman" w:cs="Times New Roman" w:hint="eastAsia"/>
        </w:rPr>
        <w:t>local Worker</w:t>
      </w:r>
      <w:r w:rsidR="008752B4">
        <w:rPr>
          <w:rFonts w:ascii="Times New Roman" w:hAnsi="Times New Roman" w:cs="Times New Roman" w:hint="eastAsia"/>
        </w:rPr>
        <w:t>没有足够大的空间，则从</w:t>
      </w:r>
      <w:r w:rsidR="008752B4">
        <w:rPr>
          <w:rFonts w:ascii="Times New Roman" w:hAnsi="Times New Roman" w:cs="Times New Roman" w:hint="eastAsia"/>
        </w:rPr>
        <w:t>worker list</w:t>
      </w:r>
      <w:r w:rsidR="008752B4">
        <w:rPr>
          <w:rFonts w:ascii="Times New Roman" w:hAnsi="Times New Roman" w:cs="Times New Roman" w:hint="eastAsia"/>
        </w:rPr>
        <w:t>中随机选择一个</w:t>
      </w:r>
      <w:r w:rsidR="008752B4">
        <w:rPr>
          <w:rFonts w:ascii="Times New Roman" w:hAnsi="Times New Roman" w:cs="Times New Roman" w:hint="eastAsia"/>
        </w:rPr>
        <w:t>Worker</w:t>
      </w:r>
      <w:r w:rsidR="008752B4">
        <w:rPr>
          <w:rFonts w:ascii="Times New Roman" w:hAnsi="Times New Roman" w:cs="Times New Roman" w:hint="eastAsia"/>
        </w:rPr>
        <w:t>返回。</w:t>
      </w:r>
    </w:p>
    <w:p w:rsidR="00DE1F0D" w:rsidRDefault="00DE1F0D" w:rsidP="00936D13">
      <w:pPr>
        <w:rPr>
          <w:rFonts w:ascii="Times New Roman" w:hAnsi="Times New Roman" w:cs="Times New Roman" w:hint="eastAsia"/>
        </w:rPr>
      </w:pPr>
    </w:p>
    <w:p w:rsidR="001F0A1F" w:rsidRPr="00223BDE" w:rsidRDefault="00DF7F89" w:rsidP="00223BDE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223BDE">
        <w:rPr>
          <w:rFonts w:ascii="Times New Roman" w:hAnsi="Times New Roman" w:cs="Times New Roman" w:hint="eastAsia"/>
          <w:sz w:val="24"/>
          <w:szCs w:val="24"/>
        </w:rPr>
        <w:t>2.RoundRobinPolicy</w:t>
      </w:r>
    </w:p>
    <w:p w:rsidR="00223BDE" w:rsidRDefault="00223BDE" w:rsidP="002C6C09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通过循环遍历的方式跳过没有足够空间的</w:t>
      </w:r>
      <w:r>
        <w:rPr>
          <w:rFonts w:ascii="Times New Roman" w:hAnsi="Times New Roman" w:cs="Times New Roman" w:hint="eastAsia"/>
        </w:rPr>
        <w:t>Workers</w:t>
      </w:r>
      <w:r>
        <w:rPr>
          <w:rFonts w:ascii="Times New Roman" w:hAnsi="Times New Roman" w:cs="Times New Roman" w:hint="eastAsia"/>
        </w:rPr>
        <w:t>的下一个</w:t>
      </w:r>
      <w:r>
        <w:rPr>
          <w:rFonts w:ascii="Times New Roman" w:hAnsi="Times New Roman" w:cs="Times New Roman" w:hint="eastAsia"/>
        </w:rPr>
        <w:t>Block</w:t>
      </w:r>
      <w:r>
        <w:rPr>
          <w:rFonts w:ascii="Times New Roman" w:hAnsi="Times New Roman" w:cs="Times New Roman" w:hint="eastAsia"/>
        </w:rPr>
        <w:t>选择的策略，如果没有找到，则返回</w:t>
      </w:r>
      <w:r>
        <w:rPr>
          <w:rFonts w:ascii="Times New Roman" w:hAnsi="Times New Roman" w:cs="Times New Roman" w:hint="eastAsia"/>
        </w:rPr>
        <w:t>Null</w:t>
      </w:r>
      <w:r>
        <w:rPr>
          <w:rFonts w:ascii="Times New Roman" w:hAnsi="Times New Roman" w:cs="Times New Roman" w:hint="eastAsia"/>
        </w:rPr>
        <w:t>，其中核心的成员变量：</w:t>
      </w:r>
    </w:p>
    <w:p w:rsidR="0037596C" w:rsidRPr="0037596C" w:rsidRDefault="0037596C" w:rsidP="0037596C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59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List&lt;BlockWorkerInfo&gt; mWorkerInfoList;</w:t>
      </w:r>
    </w:p>
    <w:p w:rsidR="0037596C" w:rsidRPr="0037596C" w:rsidRDefault="0037596C" w:rsidP="0037596C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759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int mIndex;</w:t>
      </w:r>
    </w:p>
    <w:p w:rsidR="00223BDE" w:rsidRPr="0037596C" w:rsidRDefault="0037596C" w:rsidP="0037596C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7596C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rivate boolean mInitialized = false;</w:t>
      </w:r>
    </w:p>
    <w:p w:rsidR="0037596C" w:rsidRDefault="0037596C" w:rsidP="0037596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WorkerInfoList</w:t>
      </w:r>
      <w:r>
        <w:rPr>
          <w:rFonts w:ascii="Times New Roman" w:hAnsi="Times New Roman" w:cs="Times New Roman" w:hint="eastAsia"/>
        </w:rPr>
        <w:t>为初始化的</w:t>
      </w:r>
      <w:r>
        <w:rPr>
          <w:rFonts w:ascii="Times New Roman" w:hAnsi="Times New Roman" w:cs="Times New Roman" w:hint="eastAsia"/>
        </w:rPr>
        <w:t>BlockWorkerInfo</w:t>
      </w:r>
      <w:r>
        <w:rPr>
          <w:rFonts w:ascii="Times New Roman" w:hAnsi="Times New Roman" w:cs="Times New Roman" w:hint="eastAsia"/>
        </w:rPr>
        <w:t>列表，每次都从这个列表中选择</w:t>
      </w:r>
      <w:r>
        <w:rPr>
          <w:rFonts w:ascii="Times New Roman" w:hAnsi="Times New Roman" w:cs="Times New Roman" w:hint="eastAsia"/>
        </w:rPr>
        <w:t>BlockWorkerInfo</w:t>
      </w:r>
      <w:r>
        <w:rPr>
          <w:rFonts w:ascii="Times New Roman" w:hAnsi="Times New Roman" w:cs="Times New Roman" w:hint="eastAsia"/>
        </w:rPr>
        <w:t>当核心方法</w:t>
      </w:r>
      <w:r>
        <w:rPr>
          <w:rFonts w:ascii="Times New Roman" w:hAnsi="Times New Roman" w:cs="Times New Roman" w:hint="eastAsia"/>
        </w:rPr>
        <w:t>getWorkerForNextBlock</w:t>
      </w:r>
      <w:r>
        <w:rPr>
          <w:rFonts w:ascii="Times New Roman" w:hAnsi="Times New Roman" w:cs="Times New Roman" w:hint="eastAsia"/>
        </w:rPr>
        <w:t>第一次被调用时进行初始化，由传入的</w:t>
      </w:r>
      <w:r>
        <w:rPr>
          <w:rFonts w:ascii="Times New Roman" w:hAnsi="Times New Roman" w:cs="Times New Roman" w:hint="eastAsia"/>
        </w:rPr>
        <w:t>BlockWorkerInfo</w:t>
      </w:r>
      <w:r>
        <w:rPr>
          <w:rFonts w:ascii="Times New Roman" w:hAnsi="Times New Roman" w:cs="Times New Roman" w:hint="eastAsia"/>
        </w:rPr>
        <w:t>列表进行赋值。</w:t>
      </w:r>
    </w:p>
    <w:p w:rsidR="00667DF5" w:rsidRDefault="00667DF5" w:rsidP="0037596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Index</w:t>
      </w:r>
      <w:r>
        <w:rPr>
          <w:rFonts w:ascii="Times New Roman" w:hAnsi="Times New Roman" w:cs="Times New Roman" w:hint="eastAsia"/>
        </w:rPr>
        <w:t>为</w:t>
      </w:r>
      <w:r>
        <w:rPr>
          <w:rFonts w:ascii="Times New Roman" w:hAnsi="Times New Roman" w:cs="Times New Roman" w:hint="eastAsia"/>
        </w:rPr>
        <w:t>mWorkerInfoList</w:t>
      </w:r>
      <w:r>
        <w:rPr>
          <w:rFonts w:ascii="Times New Roman" w:hAnsi="Times New Roman" w:cs="Times New Roman" w:hint="eastAsia"/>
        </w:rPr>
        <w:t>列表当前遍历到的索引</w:t>
      </w:r>
    </w:p>
    <w:p w:rsidR="00667DF5" w:rsidRDefault="00667DF5" w:rsidP="0037596C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Initialized</w:t>
      </w:r>
      <w:r>
        <w:rPr>
          <w:rFonts w:ascii="Times New Roman" w:hAnsi="Times New Roman" w:cs="Times New Roman" w:hint="eastAsia"/>
        </w:rPr>
        <w:t>为是否初始化的标志位，默认为未初始化</w:t>
      </w:r>
      <w:r>
        <w:rPr>
          <w:rFonts w:ascii="Times New Roman" w:hAnsi="Times New Roman" w:cs="Times New Roman" w:hint="eastAsia"/>
        </w:rPr>
        <w:t>false</w:t>
      </w:r>
    </w:p>
    <w:p w:rsidR="00667DF5" w:rsidRDefault="00667DF5" w:rsidP="00667DF5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核心方法</w:t>
      </w:r>
      <w:r>
        <w:rPr>
          <w:rFonts w:ascii="Times New Roman" w:hAnsi="Times New Roman" w:cs="Times New Roman" w:hint="eastAsia"/>
        </w:rPr>
        <w:t>getWorkerForNextBlock</w:t>
      </w:r>
      <w:r>
        <w:rPr>
          <w:rFonts w:ascii="Times New Roman" w:hAnsi="Times New Roman" w:cs="Times New Roman" w:hint="eastAsia"/>
        </w:rPr>
        <w:t>代码如下：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public WorkerNetAddress getWorkerForNextBlock(Iterable&lt;B</w:t>
      </w: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ckWorkerInfo&gt; workerInfoList,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long blockSizeBytes) {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!mInitialized) {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WorkerInfoList = Lists.newArrayList(workerInfoList);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llections.shuffle(mWorkerInfoList);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进行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huffle,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避免热点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Index = 0;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mInitialized = true;</w:t>
      </w:r>
    </w:p>
    <w:p w:rsidR="00D55044" w:rsidRPr="00366329" w:rsidRDefault="00366329" w:rsidP="0036632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 w:rsidR="0036632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遍历所有的</w:t>
      </w:r>
      <w:r w:rsidR="00366329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orker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int i = 0; i &lt; mWorkerInfoList.size(); i++) {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WorkerNetAddress candidate = mWorkerInfoList.get(mIndex).getNetAddress();</w:t>
      </w:r>
    </w:p>
    <w:p w:rsid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BlockWorkerInfo workerInfo = findBlockWorkerInfo(workerInfoList, candidate);</w:t>
      </w:r>
    </w:p>
    <w:p w:rsidR="008E53B7" w:rsidRPr="00D55044" w:rsidRDefault="008E53B7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索引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dex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重置，也就是下次取节点的时候取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index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下一个</w:t>
      </w:r>
    </w:p>
    <w:p w:rsidR="00D55044" w:rsidRPr="008E53B7" w:rsidRDefault="00D55044" w:rsidP="008E53B7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</w:t>
      </w:r>
      <w:r w:rsidRPr="008E53B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mIndex = (mIndex + 1) % mWorkerInfoList.size();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workerInfo != null &amp;&amp; workerInfo.getCapacityBytes() &gt;= blockSizeBytes) {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candidate;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D55044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ull;</w:t>
      </w:r>
    </w:p>
    <w:p w:rsidR="00667DF5" w:rsidRPr="00D55044" w:rsidRDefault="00D55044" w:rsidP="00D55044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504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37596C" w:rsidRDefault="0037596C" w:rsidP="00936D13">
      <w:pPr>
        <w:rPr>
          <w:rFonts w:ascii="Times New Roman" w:hAnsi="Times New Roman" w:cs="Times New Roman" w:hint="eastAsia"/>
        </w:rPr>
      </w:pPr>
    </w:p>
    <w:p w:rsidR="00FD632A" w:rsidRPr="0053293F" w:rsidRDefault="00FD632A" w:rsidP="0053293F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53293F">
        <w:rPr>
          <w:rFonts w:ascii="Times New Roman" w:hAnsi="Times New Roman" w:cs="Times New Roman" w:hint="eastAsia"/>
          <w:sz w:val="24"/>
          <w:szCs w:val="24"/>
        </w:rPr>
        <w:t>3.SpecificHostPolicy</w:t>
      </w:r>
    </w:p>
    <w:p w:rsidR="00393033" w:rsidRDefault="00FB110D" w:rsidP="00FB110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指定主机策略</w:t>
      </w:r>
      <w:r>
        <w:rPr>
          <w:rFonts w:ascii="Times New Roman" w:hAnsi="Times New Roman" w:cs="Times New Roman" w:hint="eastAsia"/>
        </w:rPr>
        <w:t>SpecificHostPolicy</w:t>
      </w:r>
      <w:r>
        <w:rPr>
          <w:rFonts w:ascii="Times New Roman" w:hAnsi="Times New Roman" w:cs="Times New Roman" w:hint="eastAsia"/>
        </w:rPr>
        <w:t>总是返回一个指定主机名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定位策略，如果该主机名对应机器上没有活跃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，则返回</w:t>
      </w:r>
      <w:r>
        <w:rPr>
          <w:rFonts w:ascii="Times New Roman" w:hAnsi="Times New Roman" w:cs="Times New Roman" w:hint="eastAsia"/>
        </w:rPr>
        <w:t>null</w:t>
      </w:r>
      <w:r w:rsidR="0070178A">
        <w:rPr>
          <w:rFonts w:ascii="Times New Roman" w:hAnsi="Times New Roman" w:cs="Times New Roman" w:hint="eastAsia"/>
        </w:rPr>
        <w:t>。在</w:t>
      </w:r>
      <w:r w:rsidR="0070178A">
        <w:rPr>
          <w:rFonts w:ascii="Times New Roman" w:hAnsi="Times New Roman" w:cs="Times New Roman" w:hint="eastAsia"/>
        </w:rPr>
        <w:t>SpecificHostPolicy</w:t>
      </w:r>
      <w:r w:rsidR="0070178A">
        <w:rPr>
          <w:rFonts w:ascii="Times New Roman" w:hAnsi="Times New Roman" w:cs="Times New Roman" w:hint="eastAsia"/>
        </w:rPr>
        <w:t>内部，封装的核心成员遍历为：</w:t>
      </w:r>
    </w:p>
    <w:p w:rsidR="0070178A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final String mHostname;</w:t>
      </w:r>
    </w:p>
    <w:p w:rsidR="0053293F" w:rsidRDefault="0053293F">
      <w:pPr>
        <w:rPr>
          <w:rFonts w:ascii="Times New Roman" w:hAnsi="Times New Roman" w:cs="Times New Roman" w:hint="eastAsia"/>
        </w:rPr>
      </w:pPr>
    </w:p>
    <w:p w:rsidR="0053293F" w:rsidRDefault="00B56DE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核心方法</w:t>
      </w:r>
      <w:r>
        <w:rPr>
          <w:rFonts w:ascii="Times New Roman" w:hAnsi="Times New Roman" w:cs="Times New Roman" w:hint="eastAsia"/>
        </w:rPr>
        <w:t>getWorkerForNextBlock</w:t>
      </w:r>
      <w:r>
        <w:rPr>
          <w:rFonts w:ascii="Times New Roman" w:hAnsi="Times New Roman" w:cs="Times New Roman" w:hint="eastAsia"/>
        </w:rPr>
        <w:t>，如下：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WorkerNetAddress getWorkerForNextBlock(Iterable&lt;BlockWorkerInfo&gt; workerInfoList,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ng blockSizeBytes) {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//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选择匹配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mHostName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的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orker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BlockWorkerInfo info : workerInfoList) {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info.getNetAddress().getHost().equals(mHostname)) {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turn info.getNetAddress();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56DEF" w:rsidRPr="00B56DEF" w:rsidRDefault="00B56DEF" w:rsidP="00B56DE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null;</w:t>
      </w:r>
    </w:p>
    <w:p w:rsidR="00B56DEF" w:rsidRPr="008E1F56" w:rsidRDefault="00B56DEF" w:rsidP="008E1F56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56DE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E1F0D" w:rsidRPr="008E1F56" w:rsidRDefault="002816BC" w:rsidP="008E1F56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8E1F56">
        <w:rPr>
          <w:rFonts w:ascii="Times New Roman" w:hAnsi="Times New Roman" w:cs="Times New Roman" w:hint="eastAsia"/>
          <w:sz w:val="24"/>
          <w:szCs w:val="24"/>
        </w:rPr>
        <w:t>4. MostAvaliableFirstPolicy</w:t>
      </w:r>
    </w:p>
    <w:p w:rsidR="002816BC" w:rsidRDefault="008E1F56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选择剩余空间最大的</w:t>
      </w:r>
      <w:r>
        <w:rPr>
          <w:rFonts w:ascii="Times New Roman" w:hAnsi="Times New Roman" w:cs="Times New Roman" w:hint="eastAsia"/>
        </w:rPr>
        <w:t>Worker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Policy</w:t>
      </w:r>
      <w:r>
        <w:rPr>
          <w:rFonts w:ascii="Times New Roman" w:hAnsi="Times New Roman" w:cs="Times New Roman" w:hint="eastAsia"/>
        </w:rPr>
        <w:t>，核心方法</w:t>
      </w:r>
      <w:r>
        <w:rPr>
          <w:rFonts w:ascii="Times New Roman" w:hAnsi="Times New Roman" w:cs="Times New Roman" w:hint="eastAsia"/>
        </w:rPr>
        <w:t>getWorkerForNextBlock</w:t>
      </w:r>
      <w:r>
        <w:rPr>
          <w:rFonts w:ascii="Times New Roman" w:hAnsi="Times New Roman" w:cs="Times New Roman" w:hint="eastAsia"/>
        </w:rPr>
        <w:t>如下：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ublic WorkerNetAddress getWorkerForNextBlock(Iterable&lt;BlockWorkerInfo&gt; workerInfoList,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long blockSizeBytes) {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long mostAvailableBytes = -1;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WorkerNetAddress result = null;</w:t>
      </w:r>
    </w:p>
    <w:p w:rsidR="00B23F19" w:rsidRPr="005C3B3F" w:rsidRDefault="00B23F19" w:rsidP="005C3B3F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BlockWorkerInfo workerInfo : workerInfoList) {</w:t>
      </w:r>
    </w:p>
    <w:p w:rsid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遍历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orker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列表，如果大于目前的最大空间空间，则返回该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worker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FF0000"/>
          <w:kern w:val="0"/>
          <w:szCs w:val="21"/>
          <w:bdr w:val="none" w:sz="0" w:space="0" w:color="auto" w:frame="1"/>
        </w:rPr>
        <w:t xml:space="preserve"> if (workerInfo.getCapacityBytes() - workerInfo.getUsedBytes() &gt; mostAvailableBytes) </w:t>
      </w: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{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mostAvailableBytes = workerInfo.getCapacityBytes() - workerInfo.getUsedBytes();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result = workerInfo.getNetAddress();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B23F19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turn result;</w:t>
      </w:r>
    </w:p>
    <w:p w:rsidR="008E1F56" w:rsidRPr="00B23F19" w:rsidRDefault="00B23F19" w:rsidP="00B23F19">
      <w:pPr>
        <w:pStyle w:val="a7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B23F19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8E1F56" w:rsidRDefault="008E1F56">
      <w:pPr>
        <w:rPr>
          <w:rFonts w:ascii="Times New Roman" w:hAnsi="Times New Roman" w:cs="Times New Roman" w:hint="eastAsia"/>
        </w:rPr>
      </w:pPr>
    </w:p>
    <w:p w:rsidR="008E1F56" w:rsidRDefault="005C3B3F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参考文献：</w:t>
      </w:r>
    </w:p>
    <w:p w:rsidR="00F413A3" w:rsidRPr="00FD69E0" w:rsidRDefault="00467D7A" w:rsidP="003E1704">
      <w:pPr>
        <w:ind w:firstLine="420"/>
        <w:rPr>
          <w:rFonts w:ascii="Times New Roman" w:hAnsi="Times New Roman" w:cs="Times New Roman"/>
        </w:rPr>
      </w:pPr>
      <w:r w:rsidRPr="00FD69E0">
        <w:rPr>
          <w:rFonts w:ascii="Times New Roman" w:hAnsi="Times New Roman" w:cs="Times New Roman"/>
        </w:rPr>
        <w:t>本地优先策略：</w:t>
      </w:r>
      <w:r w:rsidRPr="00FD69E0">
        <w:rPr>
          <w:rFonts w:ascii="Times New Roman" w:hAnsi="Times New Roman" w:cs="Times New Roman"/>
        </w:rPr>
        <w:t>https://blog.csdn.net/lipeng_bigdata/article/details/50969036</w:t>
      </w:r>
    </w:p>
    <w:p w:rsidR="00467D7A" w:rsidRDefault="00467D7A" w:rsidP="003E1704">
      <w:pPr>
        <w:ind w:firstLine="420"/>
        <w:rPr>
          <w:rFonts w:ascii="Times New Roman" w:hAnsi="Times New Roman" w:cs="Times New Roman"/>
        </w:rPr>
      </w:pPr>
      <w:r w:rsidRPr="00FD69E0">
        <w:rPr>
          <w:rFonts w:ascii="Times New Roman" w:hAnsi="Times New Roman" w:cs="Times New Roman"/>
        </w:rPr>
        <w:t>循环遍历策略：</w:t>
      </w:r>
      <w:r w:rsidR="00B86220" w:rsidRPr="00B86220">
        <w:rPr>
          <w:rFonts w:ascii="Times New Roman" w:hAnsi="Times New Roman" w:cs="Times New Roman"/>
        </w:rPr>
        <w:t>https://blog.csdn.net/lipeng_bigdata/article/details/50970152</w:t>
      </w:r>
    </w:p>
    <w:p w:rsidR="001F0A1F" w:rsidRDefault="00B86220" w:rsidP="003E1704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指定主机策略</w:t>
      </w:r>
      <w:r>
        <w:rPr>
          <w:rFonts w:ascii="Times New Roman" w:hAnsi="Times New Roman" w:cs="Times New Roman" w:hint="eastAsia"/>
        </w:rPr>
        <w:t>：</w:t>
      </w:r>
      <w:r w:rsidR="001F0A1F" w:rsidRPr="00FD632A">
        <w:rPr>
          <w:rFonts w:ascii="Times New Roman" w:hAnsi="Times New Roman" w:cs="Times New Roman"/>
        </w:rPr>
        <w:t>https://blog.csdn.net/lipeng_bigdata/article/details/50970561</w:t>
      </w:r>
    </w:p>
    <w:p w:rsidR="001F0A1F" w:rsidRPr="00FD69E0" w:rsidRDefault="001F0A1F" w:rsidP="003E1704">
      <w:pPr>
        <w:ind w:firstLine="420"/>
        <w:rPr>
          <w:rFonts w:ascii="Times New Roman" w:hAnsi="Times New Roman" w:cs="Times New Roman"/>
        </w:rPr>
      </w:pPr>
      <w:r w:rsidRPr="001F0A1F">
        <w:rPr>
          <w:rFonts w:ascii="Times New Roman" w:hAnsi="Times New Roman" w:cs="Times New Roman"/>
        </w:rPr>
        <w:t>https://github.com/gjhkael/Alluxio-Internal/blob/master/markdown/4-AlluxioBlockWrite.md</w:t>
      </w:r>
    </w:p>
    <w:sectPr w:rsidR="001F0A1F" w:rsidRPr="00FD69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111F1" w:rsidRDefault="001111F1" w:rsidP="0023534D">
      <w:r>
        <w:separator/>
      </w:r>
    </w:p>
  </w:endnote>
  <w:endnote w:type="continuationSeparator" w:id="0">
    <w:p w:rsidR="001111F1" w:rsidRDefault="001111F1" w:rsidP="0023534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111F1" w:rsidRDefault="001111F1" w:rsidP="0023534D">
      <w:r>
        <w:separator/>
      </w:r>
    </w:p>
  </w:footnote>
  <w:footnote w:type="continuationSeparator" w:id="0">
    <w:p w:rsidR="001111F1" w:rsidRDefault="001111F1" w:rsidP="0023534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F37330"/>
    <w:multiLevelType w:val="multilevel"/>
    <w:tmpl w:val="97F870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340C6"/>
    <w:rsid w:val="000C5EF9"/>
    <w:rsid w:val="000F2602"/>
    <w:rsid w:val="001111F1"/>
    <w:rsid w:val="001340C6"/>
    <w:rsid w:val="001D2852"/>
    <w:rsid w:val="001E6B87"/>
    <w:rsid w:val="001F0A1F"/>
    <w:rsid w:val="00223BDE"/>
    <w:rsid w:val="0023534D"/>
    <w:rsid w:val="002816BC"/>
    <w:rsid w:val="002C1408"/>
    <w:rsid w:val="002C6C09"/>
    <w:rsid w:val="002E42CD"/>
    <w:rsid w:val="00350C4C"/>
    <w:rsid w:val="00366329"/>
    <w:rsid w:val="0037596C"/>
    <w:rsid w:val="00393033"/>
    <w:rsid w:val="003E1704"/>
    <w:rsid w:val="00467D7A"/>
    <w:rsid w:val="0053293F"/>
    <w:rsid w:val="005C3B3F"/>
    <w:rsid w:val="005C6EF4"/>
    <w:rsid w:val="006273D9"/>
    <w:rsid w:val="00667DF5"/>
    <w:rsid w:val="006B2FF6"/>
    <w:rsid w:val="0070178A"/>
    <w:rsid w:val="007269BB"/>
    <w:rsid w:val="0072700A"/>
    <w:rsid w:val="00775958"/>
    <w:rsid w:val="00784DA0"/>
    <w:rsid w:val="00795B05"/>
    <w:rsid w:val="007C2E03"/>
    <w:rsid w:val="008752B4"/>
    <w:rsid w:val="008A519F"/>
    <w:rsid w:val="008E1F56"/>
    <w:rsid w:val="008E53B7"/>
    <w:rsid w:val="008F235B"/>
    <w:rsid w:val="00936D13"/>
    <w:rsid w:val="0096191F"/>
    <w:rsid w:val="00970096"/>
    <w:rsid w:val="00A25B2C"/>
    <w:rsid w:val="00A36B5E"/>
    <w:rsid w:val="00A602B5"/>
    <w:rsid w:val="00B23F19"/>
    <w:rsid w:val="00B56DEF"/>
    <w:rsid w:val="00B86220"/>
    <w:rsid w:val="00C359C0"/>
    <w:rsid w:val="00D55044"/>
    <w:rsid w:val="00DE1F0D"/>
    <w:rsid w:val="00DF7F89"/>
    <w:rsid w:val="00E156C8"/>
    <w:rsid w:val="00F413A3"/>
    <w:rsid w:val="00F65F31"/>
    <w:rsid w:val="00FB110D"/>
    <w:rsid w:val="00FD23CD"/>
    <w:rsid w:val="00FD632A"/>
    <w:rsid w:val="00FD69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4D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53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534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53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534D"/>
    <w:rPr>
      <w:sz w:val="18"/>
      <w:szCs w:val="18"/>
    </w:rPr>
  </w:style>
  <w:style w:type="character" w:styleId="a5">
    <w:name w:val="Hyperlink"/>
    <w:basedOn w:val="a0"/>
    <w:uiPriority w:val="99"/>
    <w:unhideWhenUsed/>
    <w:rsid w:val="00467D7A"/>
    <w:rPr>
      <w:color w:val="0000FF" w:themeColor="hyperlink"/>
      <w:u w:val="single"/>
    </w:rPr>
  </w:style>
  <w:style w:type="paragraph" w:styleId="a6">
    <w:name w:val="Title"/>
    <w:basedOn w:val="a"/>
    <w:next w:val="a"/>
    <w:link w:val="Char1"/>
    <w:uiPriority w:val="10"/>
    <w:qFormat/>
    <w:rsid w:val="00FD23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D23CD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930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84DA0"/>
    <w:rPr>
      <w:b/>
      <w:bCs/>
      <w:kern w:val="44"/>
      <w:sz w:val="44"/>
      <w:szCs w:val="44"/>
    </w:rPr>
  </w:style>
  <w:style w:type="character" w:customStyle="1" w:styleId="comment">
    <w:name w:val="comment"/>
    <w:basedOn w:val="a0"/>
    <w:rsid w:val="00E156C8"/>
  </w:style>
  <w:style w:type="character" w:customStyle="1" w:styleId="keyword">
    <w:name w:val="keyword"/>
    <w:basedOn w:val="a0"/>
    <w:rsid w:val="00E156C8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84DA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534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534D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534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534D"/>
    <w:rPr>
      <w:sz w:val="18"/>
      <w:szCs w:val="18"/>
    </w:rPr>
  </w:style>
  <w:style w:type="character" w:styleId="a5">
    <w:name w:val="Hyperlink"/>
    <w:basedOn w:val="a0"/>
    <w:uiPriority w:val="99"/>
    <w:unhideWhenUsed/>
    <w:rsid w:val="00467D7A"/>
    <w:rPr>
      <w:color w:val="0000FF" w:themeColor="hyperlink"/>
      <w:u w:val="single"/>
    </w:rPr>
  </w:style>
  <w:style w:type="paragraph" w:styleId="a6">
    <w:name w:val="Title"/>
    <w:basedOn w:val="a"/>
    <w:next w:val="a"/>
    <w:link w:val="Char1"/>
    <w:uiPriority w:val="10"/>
    <w:qFormat/>
    <w:rsid w:val="00FD23C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FD23CD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393033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784DA0"/>
    <w:rPr>
      <w:b/>
      <w:bCs/>
      <w:kern w:val="44"/>
      <w:sz w:val="44"/>
      <w:szCs w:val="44"/>
    </w:rPr>
  </w:style>
  <w:style w:type="character" w:customStyle="1" w:styleId="comment">
    <w:name w:val="comment"/>
    <w:basedOn w:val="a0"/>
    <w:rsid w:val="00E156C8"/>
  </w:style>
  <w:style w:type="character" w:customStyle="1" w:styleId="keyword">
    <w:name w:val="keyword"/>
    <w:basedOn w:val="a0"/>
    <w:rsid w:val="00E156C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7834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07</TotalTime>
  <Pages>5</Pages>
  <Words>894</Words>
  <Characters>5101</Characters>
  <Application>Microsoft Office Word</Application>
  <DocSecurity>0</DocSecurity>
  <Lines>42</Lines>
  <Paragraphs>11</Paragraphs>
  <ScaleCrop>false</ScaleCrop>
  <Company/>
  <LinksUpToDate>false</LinksUpToDate>
  <CharactersWithSpaces>59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53</cp:revision>
  <dcterms:created xsi:type="dcterms:W3CDTF">2018-03-28T00:54:00Z</dcterms:created>
  <dcterms:modified xsi:type="dcterms:W3CDTF">2018-04-05T07:22:00Z</dcterms:modified>
</cp:coreProperties>
</file>